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48FBAC77" w:rsidR="004D4108" w:rsidRDefault="004D4108" w:rsidP="007C0332">
      <w:r>
        <w:t xml:space="preserve">Versie </w:t>
      </w:r>
      <w:r w:rsidR="0098180D">
        <w:t>1.3</w:t>
      </w:r>
      <w:r w:rsidR="00D04A9E">
        <w:t>2</w:t>
      </w:r>
    </w:p>
    <w:p w14:paraId="267FD847" w14:textId="46A25F21" w:rsidR="004D4108" w:rsidRDefault="009D64A8" w:rsidP="007C0332">
      <w:r>
        <w:t>1</w:t>
      </w:r>
      <w:r w:rsidR="0098180D">
        <w:t>6</w:t>
      </w:r>
      <w:r w:rsidR="00312AE6">
        <w:t xml:space="preserve">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pt;height:396pt" o:ole="" o:bordertopcolor="this" o:borderleftcolor="this" o:borderbottomcolor="this" o:borderrightcolor="this">
            <v:imagedata r:id="rId8" o:title="" cropbottom="9878f"/>
          </v:shape>
          <o:OLEObject Type="Embed" ProgID="Visio.Drawing.15" ShapeID="_x0000_i1025" DrawAspect="Content" ObjectID="_1732699937" r:id="rId9"/>
        </w:object>
      </w:r>
    </w:p>
    <w:p w14:paraId="697B04A1" w14:textId="243B3276" w:rsidR="007916D2" w:rsidRDefault="004E174A" w:rsidP="004E174A">
      <w:pPr>
        <w:pStyle w:val="Bijschrift"/>
        <w:rPr>
          <w:b/>
          <w:bCs/>
        </w:rPr>
      </w:pPr>
      <w:r>
        <w:t xml:space="preserve">Figuur </w:t>
      </w:r>
      <w:fldSimple w:instr=" SEQ Figuur \* ARABIC ">
        <w:r w:rsidR="00470892">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5.3pt;height:489.75pt" o:ole="">
            <v:imagedata r:id="rId10" o:title="" cropbottom="8154f"/>
          </v:shape>
          <o:OLEObject Type="Embed" ProgID="Visio.Drawing.15" ShapeID="_x0000_i1026" DrawAspect="Content" ObjectID="_1732699938" r:id="rId11"/>
        </w:object>
      </w:r>
    </w:p>
    <w:p w14:paraId="4399CCFE" w14:textId="47E9F573" w:rsidR="000D24B2" w:rsidRDefault="004E174A" w:rsidP="000D24B2">
      <w:pPr>
        <w:pStyle w:val="Bijschrift"/>
      </w:pPr>
      <w:r>
        <w:t xml:space="preserve">Figuur </w:t>
      </w:r>
      <w:fldSimple w:instr=" SEQ Figuur \* ARABIC ">
        <w:r w:rsidR="00470892">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proofErr w:type="spellStart"/>
        <w:r w:rsidR="002A55B6" w:rsidRPr="002A55B6">
          <w:rPr>
            <w:rStyle w:val="Hyperlink"/>
          </w:rPr>
          <w:t>reqirements</w:t>
        </w:r>
        <w:proofErr w:type="spellEnd"/>
        <w:r w:rsidR="002A55B6" w:rsidRPr="002A55B6">
          <w:rPr>
            <w:rStyle w:val="Hyperlink"/>
          </w:rPr>
          <w:t xml:space="preserve"> </w:t>
        </w:r>
        <w:proofErr w:type="spellStart"/>
        <w:r w:rsidR="002A55B6" w:rsidRPr="002A55B6">
          <w:rPr>
            <w:rStyle w:val="Hyperlink"/>
          </w:rPr>
          <w:t>traceability</w:t>
        </w:r>
        <w:proofErr w:type="spellEnd"/>
      </w:hyperlink>
      <w:r w:rsidR="002A55B6">
        <w:t xml:space="preserve">. Je vindt de nummers rechtstreeks terug in de nummering van use-cases en bijbehorende testcases, of je gebruikt een </w:t>
      </w:r>
      <w:hyperlink r:id="rId13" w:history="1">
        <w:proofErr w:type="spellStart"/>
        <w:r w:rsidR="002A55B6" w:rsidRPr="004D4108">
          <w:rPr>
            <w:rStyle w:val="Hyperlink"/>
          </w:rPr>
          <w:t>traceabilit</w:t>
        </w:r>
        <w:r w:rsidR="002A55B6">
          <w:rPr>
            <w:rStyle w:val="Hyperlink"/>
          </w:rPr>
          <w:t>y</w:t>
        </w:r>
        <w:proofErr w:type="spellEnd"/>
        <w:r w:rsidR="002A55B6">
          <w:rPr>
            <w:rStyle w:val="Hyperlink"/>
          </w:rPr>
          <w:t xml:space="preserve">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3.55pt;height:424.45pt" o:ole="">
            <v:imagedata r:id="rId14" o:title="" croptop="2560f" cropbottom="4602f"/>
          </v:shape>
          <o:OLEObject Type="Embed" ProgID="Visio.Drawing.15" ShapeID="_x0000_i1027" DrawAspect="Content" ObjectID="_1732699939" r:id="rId15"/>
        </w:object>
      </w:r>
    </w:p>
    <w:p w14:paraId="41492C72" w14:textId="79A23AF3" w:rsidR="00653652" w:rsidRDefault="00653652" w:rsidP="00653652">
      <w:pPr>
        <w:pStyle w:val="Bijschrift"/>
      </w:pPr>
      <w:r>
        <w:t xml:space="preserve">Figuur </w:t>
      </w:r>
      <w:fldSimple w:instr=" SEQ Figuur \* ARABIC ">
        <w:r w:rsidR="00470892">
          <w:rPr>
            <w:noProof/>
          </w:rPr>
          <w:t>3</w:t>
        </w:r>
      </w:fldSimple>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proofErr w:type="spellStart"/>
      <w:r w:rsidR="00C9147D" w:rsidRPr="008F0AD0">
        <w:rPr>
          <w:i/>
          <w:iCs/>
          <w:sz w:val="20"/>
          <w:szCs w:val="20"/>
          <w:u w:val="single"/>
        </w:rPr>
        <w:t>includes</w:t>
      </w:r>
      <w:proofErr w:type="spellEnd"/>
      <w:r w:rsidR="00C9147D" w:rsidRPr="008F0AD0">
        <w:rPr>
          <w:i/>
          <w:iCs/>
          <w:sz w:val="20"/>
          <w:szCs w:val="20"/>
          <w:u w:val="single"/>
        </w:rPr>
        <w:t>.</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proofErr w:type="spellStart"/>
      <w:r w:rsidRPr="008F0AD0">
        <w:rPr>
          <w:i/>
          <w:iCs/>
          <w:sz w:val="20"/>
          <w:szCs w:val="20"/>
          <w:u w:val="single"/>
        </w:rPr>
        <w:t>extends</w:t>
      </w:r>
      <w:proofErr w:type="spellEnd"/>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w:t>
            </w:r>
            <w:proofErr w:type="spellStart"/>
            <w:r w:rsidR="00031758">
              <w:rPr>
                <w:rFonts w:ascii="Arial" w:hAnsi="Arial" w:cs="Arial"/>
                <w:sz w:val="20"/>
                <w:szCs w:val="20"/>
              </w:rPr>
              <w:t>edit</w:t>
            </w:r>
            <w:proofErr w:type="spellEnd"/>
            <w:r w:rsidR="00031758">
              <w:rPr>
                <w:rFonts w:ascii="Arial" w:hAnsi="Arial" w:cs="Arial"/>
                <w:sz w:val="20"/>
                <w:szCs w:val="20"/>
              </w:rPr>
              <w:t xml:space="preserve">’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w:t>
      </w:r>
      <w:proofErr w:type="spellStart"/>
      <w:r>
        <w:t>projects</w:t>
      </w:r>
      <w:proofErr w:type="spellEnd"/>
      <w:r>
        <w:t>)  en de klussen (</w:t>
      </w:r>
      <w:proofErr w:type="spellStart"/>
      <w:r>
        <w:t>tasks</w:t>
      </w:r>
      <w:proofErr w:type="spellEnd"/>
      <w:r>
        <w:t>).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5.3pt;height:79.55pt" o:ole="">
            <v:imagedata r:id="rId16" o:title="" croptop="9175f" cropbottom="5660f" cropleft="1887f"/>
          </v:shape>
          <o:OLEObject Type="Embed" ProgID="Visio.Drawing.15" ShapeID="_x0000_i1028" DrawAspect="Content" ObjectID="_1732699940" r:id="rId17"/>
        </w:object>
      </w:r>
    </w:p>
    <w:p w14:paraId="6F23678D" w14:textId="4EF46CB4" w:rsidR="004E5979" w:rsidRDefault="004E5979" w:rsidP="004E5979">
      <w:pPr>
        <w:pStyle w:val="Bijschrift"/>
      </w:pPr>
      <w:r>
        <w:t xml:space="preserve">Figuur </w:t>
      </w:r>
      <w:fldSimple w:instr=" SEQ Figuur \* ARABIC ">
        <w:r w:rsidR="00470892">
          <w:rPr>
            <w:noProof/>
          </w:rPr>
          <w:t>4</w:t>
        </w:r>
      </w:fldSimple>
      <w:r>
        <w:t xml:space="preserve">. </w:t>
      </w:r>
      <w:proofErr w:type="spellStart"/>
      <w:r>
        <w:t>Entity</w:t>
      </w:r>
      <w:proofErr w:type="spellEnd"/>
      <w:r>
        <w:t xml:space="preserve"> </w:t>
      </w:r>
      <w:proofErr w:type="spellStart"/>
      <w:r>
        <w:t>Relation</w:t>
      </w:r>
      <w:proofErr w:type="spellEnd"/>
      <w:r>
        <w:t xml:space="preserve">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proofErr w:type="spellStart"/>
      <w:r>
        <w:t>foreign</w:t>
      </w:r>
      <w:proofErr w:type="spellEnd"/>
      <w:r>
        <w:t xml:space="preserve"> </w:t>
      </w:r>
      <w:proofErr w:type="spellStart"/>
      <w:r>
        <w:t>key</w:t>
      </w:r>
      <w:proofErr w:type="spellEnd"/>
      <w:r w:rsidR="001E6309">
        <w:t>)</w:t>
      </w:r>
      <w:r>
        <w:t xml:space="preserve"> </w:t>
      </w:r>
      <w:proofErr w:type="spellStart"/>
      <w:r w:rsidR="00B6469B">
        <w:t>ProjectID</w:t>
      </w:r>
      <w:proofErr w:type="spellEnd"/>
      <w:r w:rsidR="00B6469B">
        <w:t xml:space="preserve"> </w:t>
      </w:r>
      <w:r>
        <w:t xml:space="preserve">in de tabel </w:t>
      </w:r>
      <w:proofErr w:type="spellStart"/>
      <w:r w:rsidR="00B6469B">
        <w:t>T</w:t>
      </w:r>
      <w:r>
        <w:t>ask</w:t>
      </w:r>
      <w:proofErr w:type="spellEnd"/>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 xml:space="preserve">een </w:t>
      </w:r>
      <w:proofErr w:type="spellStart"/>
      <w:r w:rsidR="005042EA">
        <w:t>P</w:t>
      </w:r>
      <w:r w:rsidR="00B6469B">
        <w:t>roject</w:t>
      </w:r>
      <w:r w:rsidR="005042EA">
        <w:t>ID</w:t>
      </w:r>
      <w:proofErr w:type="spellEnd"/>
      <w:r w:rsidR="005042EA">
        <w:t xml:space="preserve">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5.15pt;height:123.05pt" o:ole="">
            <v:imagedata r:id="rId18" o:title="" croptop="6634f" cropbottom="8380f" cropleft="2284f" cropright="2152f"/>
          </v:shape>
          <o:OLEObject Type="Embed" ProgID="Visio.Drawing.15" ShapeID="_x0000_i1029" DrawAspect="Content" ObjectID="_1732699941" r:id="rId19"/>
        </w:object>
      </w:r>
    </w:p>
    <w:p w14:paraId="736BF5B6" w14:textId="76A3CC57" w:rsidR="001644F2" w:rsidRDefault="001644F2" w:rsidP="001644F2">
      <w:pPr>
        <w:pStyle w:val="Bijschrift"/>
      </w:pPr>
      <w:r>
        <w:t xml:space="preserve">Figuur </w:t>
      </w:r>
      <w:fldSimple w:instr=" SEQ Figuur \* ARABIC ">
        <w:r w:rsidR="00470892">
          <w:rPr>
            <w:noProof/>
          </w:rPr>
          <w:t>5</w:t>
        </w:r>
      </w:fldSimple>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De enige toevoeging is de keuze voor automatische nummering van projecten (auto increment). Het klusnummer (</w:t>
      </w:r>
      <w:proofErr w:type="spellStart"/>
      <w:r w:rsidR="005042EA">
        <w:t>tasknumber</w:t>
      </w:r>
      <w:proofErr w:type="spellEnd"/>
      <w:r w:rsidR="005042EA">
        <w:t xml:space="preserve">)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proofErr w:type="spellStart"/>
      <w:r w:rsidRPr="001E6309">
        <w:rPr>
          <w:b/>
          <w:bCs/>
        </w:rPr>
        <w:t>ProjectID</w:t>
      </w:r>
      <w:proofErr w:type="spellEnd"/>
      <w:r>
        <w:t xml:space="preserve">. We kiezen voor AUTO_INCREMENT, omdat de sleutel verder geen betekenis heeft. </w:t>
      </w:r>
      <w:proofErr w:type="spellStart"/>
      <w:r w:rsidRPr="001E6309">
        <w:rPr>
          <w:b/>
          <w:bCs/>
        </w:rPr>
        <w:t>Task</w:t>
      </w:r>
      <w:proofErr w:type="spellEnd"/>
      <w:r>
        <w:t xml:space="preserve"> heeft een samengestelde primaire sleutel </w:t>
      </w:r>
      <w:proofErr w:type="spellStart"/>
      <w:r w:rsidRPr="001E6309">
        <w:rPr>
          <w:b/>
          <w:bCs/>
        </w:rPr>
        <w:t>ProjectId</w:t>
      </w:r>
      <w:proofErr w:type="spellEnd"/>
      <w:r>
        <w:t xml:space="preserve"> + </w:t>
      </w:r>
      <w:proofErr w:type="spellStart"/>
      <w:r w:rsidRPr="001E6309">
        <w:rPr>
          <w:b/>
          <w:bCs/>
        </w:rPr>
        <w:t>TaskNumber</w:t>
      </w:r>
      <w:proofErr w:type="spellEnd"/>
      <w:r>
        <w:t xml:space="preserve">, waarbij </w:t>
      </w:r>
      <w:proofErr w:type="spellStart"/>
      <w:r w:rsidRPr="001E6309">
        <w:rPr>
          <w:b/>
          <w:bCs/>
        </w:rPr>
        <w:t>ProjectId</w:t>
      </w:r>
      <w:proofErr w:type="spellEnd"/>
      <w:r>
        <w:t xml:space="preserve"> ook de vreemde sleutel is. </w:t>
      </w:r>
      <w:proofErr w:type="spellStart"/>
      <w:r w:rsidRPr="001E6309">
        <w:rPr>
          <w:b/>
          <w:bCs/>
        </w:rPr>
        <w:t>TaskNumber</w:t>
      </w:r>
      <w:proofErr w:type="spellEnd"/>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proofErr w:type="spellEnd"/>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w:t>
      </w:r>
      <w:proofErr w:type="spellEnd"/>
      <w:r w:rsidRPr="00486CA3">
        <w:rPr>
          <w:rFonts w:ascii="Courier New" w:hAnsi="Courier New" w:cs="Courier New"/>
          <w:lang w:val="en-US"/>
        </w:rPr>
        <w:t>`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w:t>
      </w:r>
      <w:proofErr w:type="spellStart"/>
      <w:r w:rsidRPr="00486CA3">
        <w:rPr>
          <w:rFonts w:ascii="Courier New" w:hAnsi="Courier New" w:cs="Courier New"/>
          <w:lang w:val="en-US"/>
        </w:rPr>
        <w:t>TaskNumber</w:t>
      </w:r>
      <w:proofErr w:type="spellEnd"/>
      <w:r w:rsidRPr="00486CA3">
        <w:rPr>
          <w:rFonts w:ascii="Courier New" w:hAnsi="Courier New" w:cs="Courier New"/>
          <w:lang w:val="en-US"/>
        </w:rPr>
        <w:t>`),</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REFERENCES `Projec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 xml:space="preserve">Data Definition Language voor het maken van de tabellen in </w:t>
      </w:r>
      <w:proofErr w:type="spellStart"/>
      <w:r w:rsidRPr="005042EA">
        <w:rPr>
          <w:i/>
          <w:iCs/>
          <w:color w:val="44546A" w:themeColor="text2"/>
          <w:sz w:val="18"/>
          <w:szCs w:val="18"/>
        </w:rPr>
        <w:t>MySql</w:t>
      </w:r>
      <w:proofErr w:type="spellEnd"/>
      <w:r w:rsidRPr="005042EA">
        <w:rPr>
          <w:i/>
          <w:iCs/>
          <w:color w:val="44546A" w:themeColor="text2"/>
          <w:sz w:val="18"/>
          <w:szCs w:val="18"/>
        </w:rPr>
        <w:t xml:space="preserve"> of </w:t>
      </w:r>
      <w:proofErr w:type="spellStart"/>
      <w:r w:rsidRPr="005042EA">
        <w:rPr>
          <w:i/>
          <w:iCs/>
          <w:color w:val="44546A" w:themeColor="text2"/>
          <w:sz w:val="18"/>
          <w:szCs w:val="18"/>
        </w:rPr>
        <w:t>MariaDB</w:t>
      </w:r>
      <w:proofErr w:type="spellEnd"/>
      <w:r w:rsidRPr="005042EA">
        <w:rPr>
          <w:i/>
          <w:iCs/>
          <w:color w:val="44546A" w:themeColor="text2"/>
          <w:sz w:val="18"/>
          <w:szCs w:val="18"/>
        </w:rPr>
        <w:t>.</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6749C4FE" w:rsidR="00F70D93" w:rsidRDefault="0083762A" w:rsidP="00096129">
      <w:r>
        <w:t xml:space="preserve">Omdat we een </w:t>
      </w:r>
      <w:r w:rsidR="00F92816">
        <w:t>object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xml:space="preserve">, </w:t>
      </w:r>
      <w:proofErr w:type="spellStart"/>
      <w:r>
        <w:t>DAO</w:t>
      </w:r>
      <w:r w:rsidR="00F92816">
        <w:t>’s</w:t>
      </w:r>
      <w:proofErr w:type="spellEnd"/>
      <w:r>
        <w:t>. Hie</w:t>
      </w:r>
      <w:r w:rsidR="00F70D93">
        <w:t>r</w:t>
      </w:r>
      <w:r>
        <w:t xml:space="preserve">voor gaan we eerst </w:t>
      </w:r>
      <w:r w:rsidR="00F70D93">
        <w:t xml:space="preserve">klassen definiëren voor de gedefinieerde entiteiten: de </w:t>
      </w:r>
      <w:r w:rsidR="00486CA3">
        <w:t>domein</w:t>
      </w:r>
      <w:r w:rsidR="005F106D">
        <w:t>- of model</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39B891B6" w:rsidR="00F70D93" w:rsidRDefault="005402EC" w:rsidP="00F70D93">
      <w:pPr>
        <w:keepNext/>
      </w:pPr>
      <w:r w:rsidRPr="005402EC">
        <w:drawing>
          <wp:inline distT="0" distB="0" distL="0" distR="0" wp14:anchorId="78BAC490" wp14:editId="3013B329">
            <wp:extent cx="3248025" cy="2038350"/>
            <wp:effectExtent l="0" t="0" r="9525" b="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96DAC541-7B7A-43D3-8B79-37D633B846F1}">
                          <asvg:svgBlip xmlns:asvg="http://schemas.microsoft.com/office/drawing/2016/SVG/main" r:embed="rId21"/>
                        </a:ext>
                      </a:extLst>
                    </a:blip>
                    <a:stretch>
                      <a:fillRect/>
                    </a:stretch>
                  </pic:blipFill>
                  <pic:spPr>
                    <a:xfrm>
                      <a:off x="0" y="0"/>
                      <a:ext cx="3248025" cy="2038350"/>
                    </a:xfrm>
                    <a:prstGeom prst="rect">
                      <a:avLst/>
                    </a:prstGeom>
                  </pic:spPr>
                </pic:pic>
              </a:graphicData>
            </a:graphic>
          </wp:inline>
        </w:drawing>
      </w:r>
    </w:p>
    <w:p w14:paraId="41B49680" w14:textId="355DE067" w:rsidR="00096129" w:rsidRDefault="00F70D93" w:rsidP="00F70D93">
      <w:pPr>
        <w:pStyle w:val="Bijschrift"/>
      </w:pPr>
      <w:r>
        <w:t xml:space="preserve">Figuur </w:t>
      </w:r>
      <w:fldSimple w:instr=" SEQ Figuur \* ARABIC ">
        <w:r w:rsidR="00470892">
          <w:rPr>
            <w:noProof/>
          </w:rPr>
          <w:t>6</w:t>
        </w:r>
      </w:fldSimple>
      <w:r>
        <w:t>. K</w:t>
      </w:r>
      <w:r w:rsidR="00C75E90">
        <w:t>lasse</w:t>
      </w:r>
      <w:r w:rsidR="00312AE6">
        <w:t>n</w:t>
      </w:r>
      <w:r w:rsidR="00C75E90">
        <w:t>diagram</w:t>
      </w:r>
      <w:r>
        <w:t xml:space="preserve"> van de modelklassen</w:t>
      </w:r>
    </w:p>
    <w:p w14:paraId="7D283975" w14:textId="5F6EA672" w:rsidR="009F2260" w:rsidRDefault="009F2260" w:rsidP="009F2260"/>
    <w:p w14:paraId="248A2D92" w14:textId="5433AE98" w:rsidR="00312AE6" w:rsidRDefault="003A0879" w:rsidP="00312AE6">
      <w:r>
        <w:t xml:space="preserve">Volledig klassendiagram: </w:t>
      </w:r>
      <w:r w:rsidR="00312AE6">
        <w:br/>
      </w:r>
      <w:hyperlink r:id="rId22" w:history="1">
        <w:r w:rsidR="00CA212B" w:rsidRPr="0022799C">
          <w:rPr>
            <w:rStyle w:val="Hyperlink"/>
          </w:rPr>
          <w:t>https://raw.githubusercontent.com/spijkerbak/project-manager-1/master/</w:t>
        </w:r>
        <w:r w:rsidR="00CA212B" w:rsidRPr="0022799C">
          <w:rPr>
            <w:rStyle w:val="Hyperlink"/>
          </w:rPr>
          <w:t>d</w:t>
        </w:r>
        <w:r w:rsidR="00CA212B" w:rsidRPr="0022799C">
          <w:rPr>
            <w:rStyle w:val="Hyperlink"/>
          </w:rPr>
          <w:t>oc/Class_Diagram.pdf</w:t>
        </w:r>
      </w:hyperlink>
    </w:p>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Pr="005402EC"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class Project {</w:t>
      </w:r>
    </w:p>
    <w:p w14:paraId="1C35E2C7" w14:textId="77777777" w:rsidR="00F92816" w:rsidRPr="005402EC"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proofErr w:type="spellStart"/>
      <w:r w:rsidRPr="005402EC">
        <w:rPr>
          <w:rFonts w:ascii="Courier New" w:hAnsi="Courier New" w:cs="Courier New"/>
          <w:sz w:val="20"/>
          <w:szCs w:val="20"/>
          <w:lang w:val="en-US"/>
        </w:rPr>
        <w:t>projectId</w:t>
      </w:r>
      <w:proofErr w:type="spellEnd"/>
      <w:r w:rsidRPr="005402EC">
        <w:rPr>
          <w:rFonts w:ascii="Courier New" w:hAnsi="Courier New" w:cs="Courier New"/>
          <w:sz w:val="20"/>
          <w:szCs w:val="20"/>
          <w:lang w:val="en-US"/>
        </w:rPr>
        <w:t>;</w:t>
      </w:r>
    </w:p>
    <w:p w14:paraId="5A49AAC8" w14:textId="77777777" w:rsidR="006477D3" w:rsidRPr="005402EC"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t</w:t>
      </w:r>
      <w:r w:rsidRPr="005402EC">
        <w:rPr>
          <w:rFonts w:ascii="Courier New" w:hAnsi="Courier New" w:cs="Courier New"/>
          <w:sz w:val="20"/>
          <w:szCs w:val="20"/>
          <w:lang w:val="en-US"/>
        </w:rPr>
        <w:t>itle;</w:t>
      </w:r>
    </w:p>
    <w:p w14:paraId="5729A73A"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d</w:t>
      </w:r>
      <w:r w:rsidRPr="005402EC">
        <w:rPr>
          <w:rFonts w:ascii="Courier New" w:hAnsi="Courier New" w:cs="Courier New"/>
          <w:sz w:val="20"/>
          <w:szCs w:val="20"/>
          <w:lang w:val="en-US"/>
        </w:rPr>
        <w:t>escription;</w:t>
      </w:r>
    </w:p>
    <w:p w14:paraId="74013D79"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m</w:t>
      </w:r>
      <w:r w:rsidRPr="005402EC">
        <w:rPr>
          <w:rFonts w:ascii="Courier New" w:hAnsi="Courier New" w:cs="Courier New"/>
          <w:sz w:val="20"/>
          <w:szCs w:val="20"/>
          <w:lang w:val="en-US"/>
        </w:rPr>
        <w:t>anager;</w:t>
      </w:r>
    </w:p>
    <w:p w14:paraId="6EA05040"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t</w:t>
      </w:r>
      <w:r w:rsidRPr="005402EC">
        <w:rPr>
          <w:rFonts w:ascii="Courier New" w:hAnsi="Courier New" w:cs="Courier New"/>
          <w:sz w:val="20"/>
          <w:szCs w:val="20"/>
          <w:lang w:val="en-US"/>
        </w:rPr>
        <w:t>asks = []; // project knows its tasks</w:t>
      </w:r>
    </w:p>
    <w:p w14:paraId="1733ACDA"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w:t>
      </w:r>
    </w:p>
    <w:p w14:paraId="347AD594"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class Task {</w:t>
      </w:r>
    </w:p>
    <w:p w14:paraId="755B195A" w14:textId="77777777" w:rsidR="00C75E90" w:rsidRPr="005402EC" w:rsidRDefault="006477D3"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r>
      <w:r w:rsidR="00C75E90" w:rsidRPr="005402EC">
        <w:rPr>
          <w:rFonts w:ascii="Courier New" w:hAnsi="Courier New" w:cs="Courier New"/>
          <w:sz w:val="20"/>
          <w:szCs w:val="20"/>
          <w:lang w:val="en-US"/>
        </w:rPr>
        <w:t>private $</w:t>
      </w:r>
      <w:r w:rsidR="004B7624" w:rsidRPr="005402EC">
        <w:rPr>
          <w:rFonts w:ascii="Courier New" w:hAnsi="Courier New" w:cs="Courier New"/>
          <w:sz w:val="20"/>
          <w:szCs w:val="20"/>
          <w:lang w:val="en-US"/>
        </w:rPr>
        <w:t>p</w:t>
      </w:r>
      <w:r w:rsidR="00C75E90" w:rsidRPr="005402EC">
        <w:rPr>
          <w:rFonts w:ascii="Courier New" w:hAnsi="Courier New" w:cs="Courier New"/>
          <w:sz w:val="20"/>
          <w:szCs w:val="20"/>
          <w:lang w:val="en-US"/>
        </w:rPr>
        <w:t>roject; // task knows its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5402EC">
        <w:rPr>
          <w:rFonts w:ascii="Courier New" w:hAnsi="Courier New" w:cs="Courier New"/>
          <w:sz w:val="20"/>
          <w:szCs w:val="20"/>
          <w:lang w:val="en-US"/>
        </w:rPr>
        <w:tab/>
      </w:r>
      <w:r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n</w:t>
      </w:r>
      <w:r w:rsidRPr="00312AE6">
        <w:rPr>
          <w:rFonts w:ascii="Courier New" w:hAnsi="Courier New" w:cs="Courier New"/>
          <w:sz w:val="20"/>
          <w:szCs w:val="20"/>
        </w:rPr>
        <w:t>umber</w:t>
      </w:r>
      <w:proofErr w:type="spellEnd"/>
      <w:r w:rsidRPr="00312AE6">
        <w:rPr>
          <w:rFonts w:ascii="Courier New" w:hAnsi="Courier New" w:cs="Courier New"/>
          <w:sz w:val="20"/>
          <w:szCs w:val="20"/>
        </w:rPr>
        <w:t>;</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proofErr w:type="spellStart"/>
      <w:r w:rsidR="004B7624" w:rsidRPr="00312AE6">
        <w:rPr>
          <w:rFonts w:ascii="Courier New" w:hAnsi="Courier New" w:cs="Courier New"/>
          <w:sz w:val="20"/>
          <w:szCs w:val="20"/>
        </w:rPr>
        <w:t>t</w:t>
      </w:r>
      <w:r w:rsidRPr="00312AE6">
        <w:rPr>
          <w:rFonts w:ascii="Courier New" w:hAnsi="Courier New" w:cs="Courier New"/>
          <w:sz w:val="20"/>
          <w:szCs w:val="20"/>
        </w:rPr>
        <w:t>itle</w:t>
      </w:r>
      <w:proofErr w:type="spellEnd"/>
      <w:r w:rsidRPr="00312AE6">
        <w:rPr>
          <w:rFonts w:ascii="Courier New" w:hAnsi="Courier New" w:cs="Courier New"/>
          <w:sz w:val="20"/>
          <w:szCs w:val="20"/>
        </w:rPr>
        <w:t>;</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roofErr w:type="spellEnd"/>
      <w:r w:rsidR="00C75E90" w:rsidRPr="00312AE6">
        <w:rPr>
          <w:rFonts w:ascii="Courier New" w:hAnsi="Courier New" w:cs="Courier New"/>
          <w:sz w:val="20"/>
          <w:szCs w:val="20"/>
        </w:rPr>
        <w:t>;</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67E09A6E" w:rsidR="00580A61" w:rsidRDefault="00580A61" w:rsidP="00F92816">
      <w:pPr>
        <w:rPr>
          <w:rStyle w:val="Hyperlink"/>
        </w:rPr>
      </w:pPr>
      <w:r>
        <w:t xml:space="preserve">Zie </w:t>
      </w:r>
      <w:r w:rsidR="004D4108">
        <w:t>de</w:t>
      </w:r>
      <w:r w:rsidR="005F106D">
        <w:t xml:space="preserve"> documentatie en </w:t>
      </w:r>
      <w:r w:rsidR="004D4108">
        <w:t xml:space="preserve">sources op </w:t>
      </w:r>
      <w:hyperlink r:id="rId23" w:history="1">
        <w:r w:rsidR="00312AE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w:t>
      </w:r>
      <w:proofErr w:type="spellStart"/>
      <w:r>
        <w:t>redirect</w:t>
      </w:r>
      <w:proofErr w:type="spellEnd"/>
      <w:r>
        <w:t xml:space="preserve">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6.25pt" o:ole="">
            <v:imagedata r:id="rId24" o:title="" croptop="3460f" cropbottom="2679f"/>
          </v:shape>
          <o:OLEObject Type="Embed" ProgID="Visio.Drawing.15" ShapeID="_x0000_i1031" DrawAspect="Content" ObjectID="_1732699942" r:id="rId25"/>
        </w:object>
      </w:r>
    </w:p>
    <w:p w14:paraId="2F751651" w14:textId="4903A18F" w:rsidR="004D4108" w:rsidRDefault="0055580E" w:rsidP="0055580E">
      <w:pPr>
        <w:pStyle w:val="Bijschrift"/>
      </w:pPr>
      <w:r>
        <w:t xml:space="preserve">Figuur </w:t>
      </w:r>
      <w:fldSimple w:instr=" SEQ Figuur \* ARABIC ">
        <w:r w:rsidR="00470892">
          <w:rPr>
            <w:noProof/>
          </w:rPr>
          <w:t>7</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w:t>
      </w:r>
      <w:proofErr w:type="spellStart"/>
      <w:r>
        <w:t>data─accessobject</w:t>
      </w:r>
      <w:proofErr w:type="spellEnd"/>
      <w:r>
        <w:t xml:space="preserve"> </w:t>
      </w:r>
      <w:r w:rsidR="009D64A8">
        <w:t>(</w:t>
      </w:r>
      <w:proofErr w:type="spellStart"/>
      <w:r w:rsidR="009D64A8">
        <w:t>dao</w:t>
      </w:r>
      <w:proofErr w:type="spellEnd"/>
      <w:r w:rsidR="009D64A8">
        <w:t xml:space="preserve">) wordt gemaakt </w:t>
      </w:r>
      <w:r>
        <w:t xml:space="preserve">als </w:t>
      </w:r>
      <w:r w:rsidR="009D64A8">
        <w:t>het</w:t>
      </w:r>
      <w:r>
        <w:t xml:space="preserve"> nodig </w:t>
      </w:r>
      <w:r w:rsidR="009D64A8">
        <w:t>is</w:t>
      </w:r>
      <w:r>
        <w:t xml:space="preserve">. </w:t>
      </w:r>
    </w:p>
    <w:p w14:paraId="7D5F921A" w14:textId="27730DD8"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 xml:space="preserve">de </w:t>
      </w:r>
      <w:proofErr w:type="spellStart"/>
      <w:r w:rsidR="009D64A8">
        <w:t>dao</w:t>
      </w:r>
      <w:r w:rsidR="00D04A9E">
        <w:t>’</w:t>
      </w:r>
      <w:r w:rsidR="009D64A8">
        <w:t>s</w:t>
      </w:r>
      <w:proofErr w:type="spellEnd"/>
      <w:r w:rsidR="00D04A9E">
        <w:t xml:space="preserve"> </w:t>
      </w:r>
      <w:r>
        <w:t>gemaakt</w:t>
      </w:r>
      <w:r w:rsidR="00D04A9E">
        <w:t xml:space="preserve"> van database records, of door controllers van </w:t>
      </w:r>
      <w:proofErr w:type="spellStart"/>
      <w:r w:rsidR="00D04A9E">
        <w:t>post-data</w:t>
      </w:r>
      <w:proofErr w:type="spellEnd"/>
      <w:r w:rsidR="00D04A9E">
        <w:t>.</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proofErr w:type="spellStart"/>
      <w:r w:rsidRPr="009D64A8">
        <w:rPr>
          <w:b/>
          <w:bCs/>
        </w:rPr>
        <w:t>immutable</w:t>
      </w:r>
      <w:proofErr w:type="spellEnd"/>
      <w:r>
        <w:t xml:space="preserve">. Ze worden alleen gebruikt om gegevens te bewaren en door te geven. Modelobjecten hebben hier geen setters en verder weinig anders </w:t>
      </w:r>
      <w:r w:rsidR="009D64A8">
        <w:t xml:space="preserve">dan </w:t>
      </w:r>
      <w:proofErr w:type="spellStart"/>
      <w:r>
        <w:t>getters</w:t>
      </w:r>
      <w:proofErr w:type="spellEnd"/>
      <w:r>
        <w:t xml:space="preserve">.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 xml:space="preserve">Via de </w:t>
      </w:r>
      <w:proofErr w:type="spellStart"/>
      <w:r>
        <w:t>pdo─methode</w:t>
      </w:r>
      <w:proofErr w:type="spellEnd"/>
      <w:r>
        <w:t xml:space="preserve"> </w:t>
      </w:r>
      <w:proofErr w:type="spellStart"/>
      <w:r>
        <w:t>fetchObject</w:t>
      </w:r>
      <w:proofErr w:type="spellEnd"/>
      <w:r>
        <w: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31295F51" w14:textId="77777777" w:rsidR="00073145" w:rsidRDefault="00073145">
      <w:pPr>
        <w:rPr>
          <w:rFonts w:asciiTheme="majorHAnsi" w:eastAsiaTheme="majorEastAsia" w:hAnsiTheme="majorHAnsi" w:cstheme="majorBidi"/>
          <w:color w:val="2F5496" w:themeColor="accent1" w:themeShade="BF"/>
          <w:sz w:val="26"/>
          <w:szCs w:val="26"/>
        </w:rPr>
      </w:pPr>
      <w:r>
        <w:br w:type="page"/>
      </w:r>
    </w:p>
    <w:p w14:paraId="4433C707" w14:textId="0F73E9E6" w:rsidR="00073145" w:rsidRDefault="00073145" w:rsidP="00073145">
      <w:pPr>
        <w:pStyle w:val="Kop2"/>
      </w:pPr>
      <w:proofErr w:type="spellStart"/>
      <w:r>
        <w:lastRenderedPageBreak/>
        <w:t>Sequence</w:t>
      </w:r>
      <w:proofErr w:type="spellEnd"/>
      <w:r>
        <w:t xml:space="preserve"> diagram</w:t>
      </w:r>
    </w:p>
    <w:p w14:paraId="4A12AB2B" w14:textId="24EE1725" w:rsidR="0098180D" w:rsidRDefault="00BE7189" w:rsidP="0098180D">
      <w:r>
        <w:t xml:space="preserve">Doorgaans maak je per use case een </w:t>
      </w:r>
      <w:proofErr w:type="spellStart"/>
      <w:r w:rsidR="00073145">
        <w:t>sequence</w:t>
      </w:r>
      <w:proofErr w:type="spellEnd"/>
      <w:r w:rsidR="00073145">
        <w:t xml:space="preserve"> diagram</w:t>
      </w:r>
      <w:r w:rsidR="005402EC">
        <w:t xml:space="preserve">. </w:t>
      </w:r>
      <w:r>
        <w:t xml:space="preserve">Hieronder is use case </w:t>
      </w:r>
      <w:r w:rsidR="005402EC">
        <w:t>“</w:t>
      </w:r>
      <w:r w:rsidRPr="00BE7189">
        <w:t>6</w:t>
      </w:r>
      <w:r w:rsidR="005402EC">
        <w:t xml:space="preserve">. </w:t>
      </w:r>
      <w:r w:rsidRPr="00BE7189">
        <w:t>Status van klus bijwerken</w:t>
      </w:r>
      <w:r w:rsidR="005402EC">
        <w:t xml:space="preserve">” </w:t>
      </w:r>
      <w:r w:rsidRPr="00BE7189">
        <w:t>uitgewerkt</w:t>
      </w:r>
      <w:r>
        <w:t xml:space="preserve">. </w:t>
      </w:r>
      <w:r w:rsidR="005402EC">
        <w:t>Het begint op het moment dat de lijst met taken op het scherm staat en de gebruiker op '</w:t>
      </w:r>
      <w:proofErr w:type="spellStart"/>
      <w:r w:rsidR="005402EC">
        <w:t>edit</w:t>
      </w:r>
      <w:proofErr w:type="spellEnd"/>
      <w:r w:rsidR="005402EC">
        <w:t xml:space="preserve">' klikt. </w:t>
      </w:r>
      <w:r>
        <w:t>Het diagram bestaat uit twee delen.</w:t>
      </w:r>
      <w:r w:rsidR="0098180D">
        <w:t xml:space="preserve"> </w:t>
      </w:r>
      <w:r w:rsidR="0098180D">
        <w:t>Bovenste helft: de gebruiker haal</w:t>
      </w:r>
      <w:r w:rsidR="0098180D">
        <w:t>t</w:t>
      </w:r>
      <w:r w:rsidR="0098180D">
        <w:t xml:space="preserve"> de taakgegevens op en krijgt deze in de vorm van een formulier gepresenteerd. Onderste helft: de gebruiker stuurt het ingevulde formulier naar de server</w:t>
      </w:r>
      <w:r w:rsidR="00D04A9E">
        <w:t>, die de wijzigingen in de database doorvoert.</w:t>
      </w:r>
    </w:p>
    <w:p w14:paraId="435A0EA0" w14:textId="493D6C55" w:rsidR="00073145" w:rsidRDefault="00073145" w:rsidP="00073145"/>
    <w:p w14:paraId="6CC16435" w14:textId="5CF579E9" w:rsidR="00073145" w:rsidRPr="00073145" w:rsidRDefault="00D04A9E" w:rsidP="00073145">
      <w:pPr>
        <w:pStyle w:val="Kop2"/>
      </w:pPr>
      <w:r>
        <w:rPr>
          <w:noProof/>
        </w:rPr>
        <w:drawing>
          <wp:inline distT="0" distB="0" distL="0" distR="0" wp14:anchorId="11E6F941" wp14:editId="3FB34F49">
            <wp:extent cx="5656580" cy="6656070"/>
            <wp:effectExtent l="0" t="0" r="127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56580" cy="6656070"/>
                    </a:xfrm>
                    <a:prstGeom prst="rect">
                      <a:avLst/>
                    </a:prstGeom>
                    <a:noFill/>
                    <a:ln>
                      <a:noFill/>
                    </a:ln>
                  </pic:spPr>
                </pic:pic>
              </a:graphicData>
            </a:graphic>
          </wp:inline>
        </w:drawing>
      </w:r>
    </w:p>
    <w:p w14:paraId="2E605C84" w14:textId="77777777" w:rsidR="005402EC" w:rsidRDefault="005402EC" w:rsidP="00441EDC">
      <w:pPr>
        <w:pStyle w:val="Bijschrift"/>
      </w:pPr>
    </w:p>
    <w:p w14:paraId="45CA3FA9" w14:textId="43189019" w:rsidR="00C5531E" w:rsidRDefault="00441EDC" w:rsidP="00441EDC">
      <w:pPr>
        <w:pStyle w:val="Bijschrift"/>
      </w:pPr>
      <w:r>
        <w:t xml:space="preserve">Figuur </w:t>
      </w:r>
      <w:fldSimple w:instr=" SEQ Figuur \* ARABIC ">
        <w:r w:rsidR="00470892">
          <w:rPr>
            <w:noProof/>
          </w:rPr>
          <w:t>8</w:t>
        </w:r>
      </w:fldSimple>
      <w:r>
        <w:t xml:space="preserve"> Seq</w:t>
      </w:r>
      <w:r w:rsidR="00D9240B">
        <w:t>uentie</w:t>
      </w:r>
      <w:r>
        <w:t>diagram: Status van taak wijzigen</w:t>
      </w:r>
      <w:r w:rsidR="003A0879">
        <w:t xml:space="preserve">. </w:t>
      </w:r>
      <w:r w:rsidR="003A0879" w:rsidRPr="003A0879">
        <w:t xml:space="preserve"> Leesbaar exemplaa</w:t>
      </w:r>
      <w:r w:rsidR="003A0879">
        <w:t>r:</w:t>
      </w:r>
      <w:r w:rsidR="003A0879" w:rsidRPr="003A0879">
        <w:t xml:space="preserve"> </w:t>
      </w:r>
      <w:hyperlink r:id="rId27" w:history="1">
        <w:r w:rsidR="003A0879" w:rsidRPr="003A0879">
          <w:rPr>
            <w:rStyle w:val="Hyperlink"/>
          </w:rPr>
          <w:t xml:space="preserve">Sequence_Diagram_6.pdf op </w:t>
        </w:r>
        <w:proofErr w:type="spellStart"/>
        <w:r w:rsidR="003A0879" w:rsidRPr="003A0879">
          <w:rPr>
            <w:rStyle w:val="Hyperlink"/>
          </w:rPr>
          <w:t>Github</w:t>
        </w:r>
        <w:proofErr w:type="spellEnd"/>
      </w:hyperlink>
    </w:p>
    <w:sectPr w:rsidR="00C5531E" w:rsidSect="007B595C">
      <w:headerReference w:type="default" r:id="rId28"/>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89398E" w14:textId="77777777" w:rsidR="003A4CA1" w:rsidRDefault="003A4CA1" w:rsidP="000D24B2">
      <w:pPr>
        <w:spacing w:after="0" w:line="240" w:lineRule="auto"/>
      </w:pPr>
      <w:r>
        <w:separator/>
      </w:r>
    </w:p>
  </w:endnote>
  <w:endnote w:type="continuationSeparator" w:id="0">
    <w:p w14:paraId="1947E749" w14:textId="77777777" w:rsidR="003A4CA1" w:rsidRDefault="003A4CA1"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9BD8B" w14:textId="77777777" w:rsidR="003A4CA1" w:rsidRDefault="003A4CA1" w:rsidP="000D24B2">
      <w:pPr>
        <w:spacing w:after="0" w:line="240" w:lineRule="auto"/>
      </w:pPr>
      <w:r>
        <w:separator/>
      </w:r>
    </w:p>
  </w:footnote>
  <w:footnote w:type="continuationSeparator" w:id="0">
    <w:p w14:paraId="2342585D" w14:textId="77777777" w:rsidR="003A4CA1" w:rsidRDefault="003A4CA1"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73145"/>
    <w:rsid w:val="00091971"/>
    <w:rsid w:val="00096129"/>
    <w:rsid w:val="000D24B2"/>
    <w:rsid w:val="000F1791"/>
    <w:rsid w:val="001053D8"/>
    <w:rsid w:val="001546BB"/>
    <w:rsid w:val="001644F2"/>
    <w:rsid w:val="001B6547"/>
    <w:rsid w:val="001E4E90"/>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A0879"/>
    <w:rsid w:val="003A4CA1"/>
    <w:rsid w:val="003D5D9A"/>
    <w:rsid w:val="004418D6"/>
    <w:rsid w:val="00441EDC"/>
    <w:rsid w:val="00470892"/>
    <w:rsid w:val="00486CA3"/>
    <w:rsid w:val="004B7624"/>
    <w:rsid w:val="004D4108"/>
    <w:rsid w:val="004E174A"/>
    <w:rsid w:val="004E5979"/>
    <w:rsid w:val="005042EA"/>
    <w:rsid w:val="00516D54"/>
    <w:rsid w:val="005402EC"/>
    <w:rsid w:val="0055580E"/>
    <w:rsid w:val="00580A61"/>
    <w:rsid w:val="005F106D"/>
    <w:rsid w:val="00642BB4"/>
    <w:rsid w:val="006477D3"/>
    <w:rsid w:val="00653652"/>
    <w:rsid w:val="0069752C"/>
    <w:rsid w:val="006B3318"/>
    <w:rsid w:val="006F1D3C"/>
    <w:rsid w:val="006F4013"/>
    <w:rsid w:val="006F655A"/>
    <w:rsid w:val="0073441F"/>
    <w:rsid w:val="007916D2"/>
    <w:rsid w:val="007A358B"/>
    <w:rsid w:val="007B595C"/>
    <w:rsid w:val="007C0332"/>
    <w:rsid w:val="007C7D93"/>
    <w:rsid w:val="00806435"/>
    <w:rsid w:val="00814A9F"/>
    <w:rsid w:val="00817E4B"/>
    <w:rsid w:val="0083762A"/>
    <w:rsid w:val="00856171"/>
    <w:rsid w:val="00875158"/>
    <w:rsid w:val="00892202"/>
    <w:rsid w:val="008D4E61"/>
    <w:rsid w:val="008F0AD0"/>
    <w:rsid w:val="00942B97"/>
    <w:rsid w:val="0098180D"/>
    <w:rsid w:val="009C3FE8"/>
    <w:rsid w:val="009D64A8"/>
    <w:rsid w:val="009F2260"/>
    <w:rsid w:val="00A431F1"/>
    <w:rsid w:val="00AB28BB"/>
    <w:rsid w:val="00B417CF"/>
    <w:rsid w:val="00B6469B"/>
    <w:rsid w:val="00B92461"/>
    <w:rsid w:val="00BE7189"/>
    <w:rsid w:val="00BF3EBC"/>
    <w:rsid w:val="00C0261A"/>
    <w:rsid w:val="00C077E5"/>
    <w:rsid w:val="00C47E87"/>
    <w:rsid w:val="00C5531E"/>
    <w:rsid w:val="00C75E90"/>
    <w:rsid w:val="00C9147D"/>
    <w:rsid w:val="00CA212B"/>
    <w:rsid w:val="00CE0251"/>
    <w:rsid w:val="00CE31C3"/>
    <w:rsid w:val="00D04A9E"/>
    <w:rsid w:val="00D10D18"/>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 w:val="00FF5DF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7.svg"/><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raw.githubusercontent.com/spijkerbak/project-manager-1/master/doc/Class_Diagram.pdf" TargetMode="External"/><Relationship Id="rId27" Type="http://schemas.openxmlformats.org/officeDocument/2006/relationships/hyperlink" Target="https://raw.githubusercontent.com/spijkerbak/project-manager-1/master/doc/Sequence_Diagram_6.pdf"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31</Words>
  <Characters>8975</Characters>
  <Application>Microsoft Office Word</Application>
  <DocSecurity>0</DocSecurity>
  <Lines>74</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59</cp:revision>
  <cp:lastPrinted>2022-12-16T11:45:00Z</cp:lastPrinted>
  <dcterms:created xsi:type="dcterms:W3CDTF">2020-01-27T13:19:00Z</dcterms:created>
  <dcterms:modified xsi:type="dcterms:W3CDTF">2022-12-16T11:46:00Z</dcterms:modified>
</cp:coreProperties>
</file>